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6633" w:rsidRPr="00876633" w:rsidRDefault="00876633" w:rsidP="00876633">
      <w:pPr>
        <w:pStyle w:val="s22"/>
        <w:keepNext/>
        <w:widowControl/>
        <w:spacing w:before="0"/>
        <w:ind w:firstLine="0"/>
        <w:rPr>
          <w:b w:val="0"/>
          <w:noProof/>
          <w:sz w:val="28"/>
          <w:szCs w:val="28"/>
          <w:lang w:val="en-US"/>
        </w:rPr>
      </w:pPr>
    </w:p>
    <w:p w:rsidR="00876633" w:rsidRPr="00876633" w:rsidRDefault="00876633" w:rsidP="00876633">
      <w:pPr>
        <w:pStyle w:val="s22"/>
        <w:keepNext/>
        <w:widowControl/>
        <w:spacing w:before="0"/>
        <w:ind w:firstLine="0"/>
        <w:rPr>
          <w:b w:val="0"/>
          <w:noProof/>
          <w:sz w:val="28"/>
          <w:szCs w:val="28"/>
          <w:lang w:val="en-US"/>
        </w:rPr>
      </w:pPr>
      <w:r w:rsidRPr="00876633">
        <w:rPr>
          <w:noProof/>
          <w:sz w:val="28"/>
          <w:szCs w:val="28"/>
        </w:rPr>
        <w:drawing>
          <wp:anchor distT="0" distB="0" distL="114300" distR="114300" simplePos="0" relativeHeight="251659264" behindDoc="0" locked="0" layoutInCell="1" allowOverlap="1" wp14:anchorId="12D23D23" wp14:editId="26803185">
            <wp:simplePos x="0" y="0"/>
            <wp:positionH relativeFrom="page">
              <wp:posOffset>3108960</wp:posOffset>
            </wp:positionH>
            <wp:positionV relativeFrom="paragraph">
              <wp:posOffset>6212</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B1D4E" w:rsidRDefault="008B1D4E" w:rsidP="00876633">
      <w:pPr>
        <w:pStyle w:val="s22"/>
        <w:keepNext/>
        <w:widowControl/>
        <w:spacing w:before="0"/>
        <w:ind w:firstLine="0"/>
        <w:rPr>
          <w:b w:val="0"/>
          <w:noProof/>
          <w:sz w:val="28"/>
          <w:szCs w:val="28"/>
        </w:rPr>
      </w:pPr>
    </w:p>
    <w:p w:rsidR="001A426A" w:rsidRDefault="001A426A" w:rsidP="00876633">
      <w:pPr>
        <w:pStyle w:val="s22"/>
        <w:keepNext/>
        <w:widowControl/>
        <w:spacing w:before="0"/>
        <w:ind w:firstLine="0"/>
        <w:rPr>
          <w:b w:val="0"/>
          <w:noProof/>
          <w:sz w:val="28"/>
          <w:szCs w:val="28"/>
        </w:rPr>
      </w:pPr>
    </w:p>
    <w:p w:rsidR="001A426A" w:rsidRPr="003A7C8D" w:rsidRDefault="001A426A" w:rsidP="00876633">
      <w:pPr>
        <w:pStyle w:val="s22"/>
        <w:keepNext/>
        <w:widowControl/>
        <w:spacing w:before="0"/>
        <w:ind w:firstLine="0"/>
        <w:rPr>
          <w:b w:val="0"/>
          <w:noProof/>
          <w:sz w:val="28"/>
          <w:szCs w:val="28"/>
        </w:rPr>
      </w:pPr>
    </w:p>
    <w:p w:rsidR="00876633" w:rsidRPr="003A7C8D" w:rsidRDefault="00876633" w:rsidP="00876633">
      <w:pPr>
        <w:pStyle w:val="s22"/>
        <w:keepNext/>
        <w:widowControl/>
        <w:spacing w:before="0"/>
        <w:ind w:firstLine="0"/>
        <w:rPr>
          <w:b w:val="0"/>
          <w:noProof/>
          <w:sz w:val="28"/>
          <w:szCs w:val="28"/>
        </w:rPr>
      </w:pPr>
    </w:p>
    <w:p w:rsidR="00876633" w:rsidRPr="003A7C8D" w:rsidRDefault="00876633" w:rsidP="00876633">
      <w:pPr>
        <w:pStyle w:val="s22"/>
        <w:keepNext/>
        <w:widowControl/>
        <w:spacing w:before="0"/>
        <w:ind w:firstLine="0"/>
        <w:rPr>
          <w:b w:val="0"/>
          <w:noProof/>
          <w:sz w:val="28"/>
          <w:szCs w:val="28"/>
        </w:rPr>
      </w:pPr>
    </w:p>
    <w:p w:rsidR="00876633" w:rsidRPr="003A7C8D" w:rsidRDefault="00876633" w:rsidP="00876633">
      <w:pPr>
        <w:pStyle w:val="s22"/>
        <w:keepNext/>
        <w:widowControl/>
        <w:spacing w:before="0"/>
        <w:ind w:firstLine="0"/>
        <w:rPr>
          <w:b w:val="0"/>
          <w:noProof/>
          <w:sz w:val="28"/>
          <w:szCs w:val="28"/>
        </w:rPr>
      </w:pPr>
    </w:p>
    <w:p w:rsidR="00876633" w:rsidRPr="003A7C8D" w:rsidRDefault="00876633" w:rsidP="003A7C8D">
      <w:pPr>
        <w:pStyle w:val="s22"/>
        <w:keepNext/>
        <w:widowControl/>
        <w:spacing w:before="0"/>
        <w:ind w:firstLine="0"/>
        <w:jc w:val="left"/>
        <w:rPr>
          <w:b w:val="0"/>
          <w:noProof/>
          <w:sz w:val="28"/>
          <w:szCs w:val="28"/>
        </w:rPr>
      </w:pPr>
    </w:p>
    <w:p w:rsidR="00876633" w:rsidRPr="003A7C8D" w:rsidRDefault="00876633" w:rsidP="00876633">
      <w:pPr>
        <w:pStyle w:val="s22"/>
        <w:keepNext/>
        <w:widowControl/>
        <w:spacing w:before="0"/>
        <w:ind w:firstLine="0"/>
        <w:rPr>
          <w:b w:val="0"/>
          <w:noProof/>
          <w:sz w:val="28"/>
          <w:szCs w:val="28"/>
        </w:rPr>
      </w:pPr>
    </w:p>
    <w:p w:rsidR="00876633" w:rsidRPr="003A7C8D" w:rsidRDefault="00876633" w:rsidP="00876633">
      <w:pPr>
        <w:pStyle w:val="s22"/>
        <w:keepNext/>
        <w:widowControl/>
        <w:spacing w:before="0"/>
        <w:ind w:firstLine="0"/>
        <w:rPr>
          <w:b w:val="0"/>
          <w:noProof/>
          <w:sz w:val="28"/>
          <w:szCs w:val="28"/>
        </w:rPr>
      </w:pP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76633">
        <w:trPr>
          <w:trHeight w:val="1087"/>
        </w:trPr>
        <w:tc>
          <w:tcPr>
            <w:tcW w:w="9712" w:type="dxa"/>
            <w:tcBorders>
              <w:top w:val="single" w:sz="12" w:space="0" w:color="auto"/>
              <w:bottom w:val="single" w:sz="12" w:space="0" w:color="auto"/>
            </w:tcBorders>
          </w:tcPr>
          <w:p w:rsidR="00FF44B4" w:rsidRPr="00534F89" w:rsidRDefault="00FF44B4" w:rsidP="00876633">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76633">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022098">
              <w:rPr>
                <w:sz w:val="40"/>
                <w:szCs w:val="40"/>
              </w:rPr>
              <w:t>ООО</w:t>
            </w:r>
            <w:r w:rsidR="00876633">
              <w:rPr>
                <w:sz w:val="40"/>
                <w:szCs w:val="40"/>
              </w:rPr>
              <w:t xml:space="preserve"> «</w:t>
            </w:r>
            <w:r w:rsidR="00CD36D1">
              <w:rPr>
                <w:sz w:val="40"/>
                <w:szCs w:val="40"/>
              </w:rPr>
              <w:t>Крастерм</w:t>
            </w:r>
            <w:r w:rsidR="00876633">
              <w:rPr>
                <w:sz w:val="40"/>
                <w:szCs w:val="40"/>
              </w:rPr>
              <w:t>»</w:t>
            </w:r>
          </w:p>
          <w:p w:rsidR="00FF44B4" w:rsidRPr="008B6239" w:rsidRDefault="00FF44B4" w:rsidP="00CD36D1">
            <w:pPr>
              <w:spacing w:after="360" w:line="240" w:lineRule="auto"/>
              <w:ind w:firstLine="0"/>
              <w:jc w:val="center"/>
              <w:rPr>
                <w:szCs w:val="24"/>
              </w:rPr>
            </w:pPr>
            <w:r w:rsidRPr="004D53C5">
              <w:rPr>
                <w:b/>
                <w:sz w:val="40"/>
                <w:szCs w:val="40"/>
              </w:rPr>
              <w:t>Пл-</w:t>
            </w:r>
            <w:r w:rsidR="00CD36D1">
              <w:rPr>
                <w:b/>
                <w:sz w:val="40"/>
                <w:szCs w:val="40"/>
              </w:rPr>
              <w:t>КТМ-</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A5772A" w:rsidRPr="00534F89" w:rsidRDefault="00A5772A"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Pr="00534F89" w:rsidRDefault="00876633"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1 ПРОЦЕСС В5. Закупки и материально-техническое обеспечение</w:t>
      </w:r>
    </w:p>
    <w:p w:rsidR="00FF44B4" w:rsidRDefault="00D26E3E" w:rsidP="00FF44B4">
      <w:pPr>
        <w:spacing w:line="240" w:lineRule="auto"/>
        <w:ind w:firstLine="0"/>
        <w:rPr>
          <w:szCs w:val="24"/>
        </w:rPr>
      </w:pPr>
      <w:r>
        <w:rPr>
          <w:szCs w:val="24"/>
        </w:rPr>
        <w:t>2 РАЗРАБОТАН</w:t>
      </w:r>
      <w:r w:rsidR="00FF44B4">
        <w:rPr>
          <w:szCs w:val="24"/>
        </w:rPr>
        <w:t xml:space="preserve"> </w:t>
      </w:r>
      <w:r>
        <w:rPr>
          <w:szCs w:val="24"/>
        </w:rPr>
        <w:t>Блоком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w:t>
      </w:r>
      <w:r w:rsidR="00D26E3E">
        <w:rPr>
          <w:szCs w:val="24"/>
        </w:rPr>
        <w:t>Директор по ресурсному обеспечению</w:t>
      </w:r>
      <w:bookmarkStart w:id="0" w:name="_GoBack"/>
      <w:bookmarkEnd w:id="0"/>
    </w:p>
    <w:p w:rsidR="006317C0" w:rsidRPr="003A7C8D" w:rsidRDefault="00FF44B4" w:rsidP="006317C0">
      <w:pPr>
        <w:ind w:firstLine="0"/>
        <w:jc w:val="left"/>
        <w:rPr>
          <w:sz w:val="22"/>
        </w:rPr>
      </w:pPr>
      <w:r>
        <w:rPr>
          <w:szCs w:val="24"/>
        </w:rPr>
        <w:t xml:space="preserve">4 УТВЕРЖДЕНО </w:t>
      </w:r>
      <w:r w:rsidR="006317C0">
        <w:rPr>
          <w:szCs w:val="24"/>
        </w:rPr>
        <w:t xml:space="preserve">Решением единственного участника от </w:t>
      </w:r>
      <w:r w:rsidR="001A426A">
        <w:rPr>
          <w:sz w:val="22"/>
        </w:rPr>
        <w:t>06.06.2018 г.</w:t>
      </w:r>
    </w:p>
    <w:p w:rsidR="00022098" w:rsidRDefault="00FF44B4" w:rsidP="006317C0">
      <w:pPr>
        <w:ind w:firstLine="0"/>
        <w:jc w:val="left"/>
        <w:rPr>
          <w:szCs w:val="24"/>
        </w:rPr>
      </w:pPr>
      <w:r>
        <w:rPr>
          <w:szCs w:val="24"/>
        </w:rPr>
        <w:t>5</w:t>
      </w:r>
      <w:r w:rsidRPr="00E20A42">
        <w:rPr>
          <w:szCs w:val="24"/>
        </w:rPr>
        <w:t xml:space="preserve"> РЕДАКЦИЯ </w:t>
      </w:r>
      <w:r w:rsidR="00022098">
        <w:rPr>
          <w:szCs w:val="24"/>
        </w:rPr>
        <w:t>1</w:t>
      </w:r>
      <w:r w:rsidRPr="00E20A42">
        <w:rPr>
          <w:szCs w:val="24"/>
        </w:rPr>
        <w:t xml:space="preserve">.0 </w:t>
      </w:r>
      <w:r w:rsidR="00022098">
        <w:rPr>
          <w:szCs w:val="24"/>
        </w:rPr>
        <w:t>ВВОДИТСЯ</w:t>
      </w:r>
      <w:r w:rsidRPr="00E20A42">
        <w:rPr>
          <w:szCs w:val="24"/>
        </w:rPr>
        <w:t xml:space="preserve"> </w:t>
      </w:r>
      <w:r w:rsidR="00022098">
        <w:rPr>
          <w:szCs w:val="24"/>
        </w:rPr>
        <w:t>ВПЕРВЫЕ</w:t>
      </w:r>
    </w:p>
    <w:p w:rsidR="00BC2BC8" w:rsidRPr="0014540D" w:rsidRDefault="00BC2BC8" w:rsidP="00D30126">
      <w:pPr>
        <w:keepNext/>
        <w:widowControl/>
        <w:spacing w:line="240" w:lineRule="auto"/>
        <w:ind w:firstLine="0"/>
        <w:rPr>
          <w:szCs w:val="24"/>
        </w:rPr>
      </w:pPr>
    </w:p>
    <w:p w:rsidR="00876633" w:rsidRDefault="00876633">
      <w:pPr>
        <w:widowControl/>
        <w:spacing w:line="240" w:lineRule="auto"/>
        <w:ind w:firstLine="0"/>
        <w:jc w:val="left"/>
        <w:rPr>
          <w:szCs w:val="24"/>
        </w:rPr>
      </w:pPr>
      <w:r>
        <w:rPr>
          <w:szCs w:val="24"/>
        </w:rPr>
        <w:br w:type="page"/>
      </w: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E32EF8">
          <w:rPr>
            <w:webHidden/>
          </w:rPr>
          <w:t>3</w:t>
        </w:r>
        <w:r w:rsidR="00F77BA1">
          <w:rPr>
            <w:webHidden/>
          </w:rPr>
          <w:fldChar w:fldCharType="end"/>
        </w:r>
      </w:hyperlink>
    </w:p>
    <w:p w:rsidR="00F77BA1" w:rsidRDefault="00D26E3E">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E32EF8">
          <w:rPr>
            <w:webHidden/>
          </w:rPr>
          <w:t>5</w:t>
        </w:r>
        <w:r w:rsidR="00F77BA1">
          <w:rPr>
            <w:webHidden/>
          </w:rPr>
          <w:fldChar w:fldCharType="end"/>
        </w:r>
      </w:hyperlink>
    </w:p>
    <w:p w:rsidR="00F77BA1" w:rsidRDefault="00D26E3E">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E32EF8">
          <w:rPr>
            <w:webHidden/>
          </w:rPr>
          <w:t>5</w:t>
        </w:r>
        <w:r w:rsidR="00F77BA1">
          <w:rPr>
            <w:webHidden/>
          </w:rPr>
          <w:fldChar w:fldCharType="end"/>
        </w:r>
      </w:hyperlink>
    </w:p>
    <w:p w:rsidR="00F77BA1" w:rsidRDefault="00D26E3E">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E32EF8">
          <w:rPr>
            <w:webHidden/>
          </w:rPr>
          <w:t>6</w:t>
        </w:r>
        <w:r w:rsidR="00F77BA1">
          <w:rPr>
            <w:webHidden/>
          </w:rPr>
          <w:fldChar w:fldCharType="end"/>
        </w:r>
      </w:hyperlink>
    </w:p>
    <w:p w:rsidR="00F77BA1" w:rsidRDefault="00D26E3E">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E32EF8">
          <w:rPr>
            <w:webHidden/>
          </w:rPr>
          <w:t>8</w:t>
        </w:r>
        <w:r w:rsidR="00F77BA1">
          <w:rPr>
            <w:webHidden/>
          </w:rPr>
          <w:fldChar w:fldCharType="end"/>
        </w:r>
      </w:hyperlink>
    </w:p>
    <w:p w:rsidR="00F77BA1" w:rsidRDefault="00D26E3E">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E32EF8">
          <w:rPr>
            <w:webHidden/>
          </w:rPr>
          <w:t>9</w:t>
        </w:r>
        <w:r w:rsidR="00F77BA1">
          <w:rPr>
            <w:webHidden/>
          </w:rPr>
          <w:fldChar w:fldCharType="end"/>
        </w:r>
      </w:hyperlink>
    </w:p>
    <w:p w:rsidR="00F77BA1" w:rsidRDefault="00D26E3E">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E32EF8">
          <w:rPr>
            <w:webHidden/>
          </w:rPr>
          <w:t>13</w:t>
        </w:r>
        <w:r w:rsidR="00F77BA1">
          <w:rPr>
            <w:webHidden/>
          </w:rPr>
          <w:fldChar w:fldCharType="end"/>
        </w:r>
      </w:hyperlink>
    </w:p>
    <w:p w:rsidR="00F77BA1" w:rsidRDefault="00D26E3E">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E32EF8">
          <w:rPr>
            <w:webHidden/>
          </w:rPr>
          <w:t>14</w:t>
        </w:r>
        <w:r w:rsidR="00F77BA1">
          <w:rPr>
            <w:webHidden/>
          </w:rPr>
          <w:fldChar w:fldCharType="end"/>
        </w:r>
      </w:hyperlink>
    </w:p>
    <w:p w:rsidR="00F77BA1" w:rsidRDefault="00D26E3E">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E32EF8">
          <w:rPr>
            <w:webHidden/>
          </w:rPr>
          <w:t>25</w:t>
        </w:r>
        <w:r w:rsidR="00F77BA1">
          <w:rPr>
            <w:webHidden/>
          </w:rPr>
          <w:fldChar w:fldCharType="end"/>
        </w:r>
      </w:hyperlink>
    </w:p>
    <w:p w:rsidR="00F77BA1" w:rsidRDefault="00D26E3E">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E32EF8">
          <w:rPr>
            <w:webHidden/>
          </w:rPr>
          <w:t>26</w:t>
        </w:r>
        <w:r w:rsidR="00F77BA1">
          <w:rPr>
            <w:webHidden/>
          </w:rPr>
          <w:fldChar w:fldCharType="end"/>
        </w:r>
      </w:hyperlink>
    </w:p>
    <w:p w:rsidR="00F77BA1" w:rsidRDefault="00D26E3E">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E32EF8">
          <w:rPr>
            <w:webHidden/>
          </w:rPr>
          <w:t>28</w:t>
        </w:r>
        <w:r w:rsidR="00F77BA1">
          <w:rPr>
            <w:webHidden/>
          </w:rPr>
          <w:fldChar w:fldCharType="end"/>
        </w:r>
      </w:hyperlink>
    </w:p>
    <w:p w:rsidR="00F77BA1" w:rsidRDefault="00D26E3E">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E32EF8">
          <w:rPr>
            <w:webHidden/>
          </w:rPr>
          <w:t>28</w:t>
        </w:r>
        <w:r w:rsidR="00F77BA1">
          <w:rPr>
            <w:webHidden/>
          </w:rPr>
          <w:fldChar w:fldCharType="end"/>
        </w:r>
      </w:hyperlink>
    </w:p>
    <w:p w:rsidR="00F77BA1" w:rsidRDefault="00D26E3E">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E32EF8">
          <w:rPr>
            <w:webHidden/>
          </w:rPr>
          <w:t>29</w:t>
        </w:r>
        <w:r w:rsidR="00F77BA1">
          <w:rPr>
            <w:webHidden/>
          </w:rPr>
          <w:fldChar w:fldCharType="end"/>
        </w:r>
      </w:hyperlink>
    </w:p>
    <w:p w:rsidR="00F77BA1" w:rsidRDefault="00D26E3E">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E32EF8">
          <w:rPr>
            <w:webHidden/>
          </w:rPr>
          <w:t>32</w:t>
        </w:r>
        <w:r w:rsidR="00F77BA1">
          <w:rPr>
            <w:webHidden/>
          </w:rPr>
          <w:fldChar w:fldCharType="end"/>
        </w:r>
      </w:hyperlink>
    </w:p>
    <w:p w:rsidR="00F77BA1" w:rsidRDefault="00D26E3E">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w:t>
        </w:r>
        <w:r w:rsidR="005B043F">
          <w:rPr>
            <w:rStyle w:val="ac"/>
          </w:rPr>
          <w:t>18</w:t>
        </w:r>
        <w:r w:rsidR="00754F07">
          <w:rPr>
            <w:rStyle w:val="ac"/>
          </w:rPr>
          <w:t>.0</w:t>
        </w:r>
        <w:r w:rsidR="005B043F">
          <w:rPr>
            <w:rStyle w:val="ac"/>
          </w:rPr>
          <w:t>5</w:t>
        </w:r>
        <w:r w:rsidR="009D3A58" w:rsidRPr="009D3A58">
          <w:rPr>
            <w:rStyle w:val="ac"/>
          </w:rPr>
          <w:t>.201</w:t>
        </w:r>
        <w:r w:rsidR="00754F07">
          <w:rPr>
            <w:rStyle w:val="ac"/>
          </w:rPr>
          <w:t>8</w:t>
        </w:r>
        <w:r w:rsidR="009D3A58" w:rsidRPr="009D3A58">
          <w:rPr>
            <w:rStyle w:val="ac"/>
          </w:rPr>
          <w:t xml:space="preserve">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E32EF8">
          <w:rPr>
            <w:webHidden/>
          </w:rPr>
          <w:t>33</w:t>
        </w:r>
        <w:r w:rsidR="00F77BA1">
          <w:rPr>
            <w:webHidden/>
          </w:rPr>
          <w:fldChar w:fldCharType="end"/>
        </w:r>
      </w:hyperlink>
    </w:p>
    <w:p w:rsidR="00F77BA1" w:rsidRDefault="00D26E3E">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E32EF8">
          <w:rPr>
            <w:webHidden/>
          </w:rPr>
          <w:t>36</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1" w:name="_Toc326916897"/>
      <w:bookmarkStart w:id="2" w:name="_Toc329262344"/>
      <w:bookmarkStart w:id="3" w:name="_Toc337639524"/>
      <w:bookmarkStart w:id="4" w:name="_Toc505245592"/>
      <w:bookmarkStart w:id="5" w:name="_Toc326223716"/>
      <w:bookmarkStart w:id="6" w:name="_Toc326223748"/>
      <w:r w:rsidRPr="0014540D">
        <w:lastRenderedPageBreak/>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D30126">
      <w:pPr>
        <w:keepNext/>
        <w:widowControl/>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C7147E">
        <w:rPr>
          <w:szCs w:val="24"/>
        </w:rPr>
        <w:t>ООО «</w:t>
      </w:r>
      <w:r w:rsidR="00254F8F">
        <w:rPr>
          <w:szCs w:val="24"/>
        </w:rPr>
        <w:t>Крастерм</w:t>
      </w:r>
      <w:r w:rsidR="00C7147E">
        <w:rPr>
          <w:szCs w:val="24"/>
        </w:rPr>
        <w:t>»</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D30126">
      <w:pPr>
        <w:keepNext/>
        <w:widowControl/>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D30126">
      <w:pPr>
        <w:keepNext/>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D30126">
      <w:pPr>
        <w:keepNext/>
        <w:widowControl/>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D30126">
      <w:pPr>
        <w:keepNext/>
        <w:widowControl/>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D30126">
      <w:pPr>
        <w:keepNext/>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D30126">
      <w:pPr>
        <w:keepNext/>
        <w:widowControl/>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D30126">
      <w:pPr>
        <w:keepNext/>
        <w:widowControl/>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D30126">
      <w:pPr>
        <w:keepNext/>
        <w:widowControl/>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lastRenderedPageBreak/>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lastRenderedPageBreak/>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6317C0" w:rsidRPr="0014540D" w:rsidRDefault="006317C0" w:rsidP="006317C0">
      <w:pPr>
        <w:keepNext/>
        <w:widowControl/>
        <w:rPr>
          <w:szCs w:val="24"/>
        </w:rPr>
      </w:pPr>
      <w:bookmarkStart w:id="37" w:name="_Toc306204078"/>
      <w:bookmarkStart w:id="38" w:name="_Toc306374778"/>
      <w:bookmarkStart w:id="39" w:name="_Toc308533996"/>
      <w:bookmarkStart w:id="40" w:name="_Toc337639525"/>
      <w:bookmarkStart w:id="41" w:name="_Toc505245593"/>
      <w:r w:rsidRPr="005105B1">
        <w:rPr>
          <w:szCs w:val="24"/>
        </w:rPr>
        <w:t xml:space="preserve">1.8 Настоящее Положение утверждается и может быть изменено </w:t>
      </w:r>
      <w:bookmarkEnd w:id="37"/>
      <w:bookmarkEnd w:id="38"/>
      <w:r w:rsidRPr="005105B1">
        <w:rPr>
          <w:szCs w:val="24"/>
        </w:rPr>
        <w:t>решением единственного участника  Общества.</w:t>
      </w:r>
      <w:bookmarkEnd w:id="39"/>
    </w:p>
    <w:p w:rsidR="00FE2198" w:rsidRPr="0014540D" w:rsidRDefault="00003F1C" w:rsidP="00D30126">
      <w:pPr>
        <w:pStyle w:val="10"/>
        <w:keepNext/>
        <w:widowControl/>
      </w:pPr>
      <w:r w:rsidRPr="0014540D">
        <w:t>2</w:t>
      </w:r>
      <w:r w:rsidRPr="0014540D">
        <w:tab/>
        <w:t>Область применения</w:t>
      </w:r>
      <w:bookmarkEnd w:id="7"/>
      <w:bookmarkEnd w:id="8"/>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5"/>
      <w:bookmarkEnd w:id="6"/>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754F07" w:rsidRPr="00A47BD0" w:rsidRDefault="00754F07" w:rsidP="00754F07">
      <w:pPr>
        <w:keepNext/>
        <w:widowControl/>
        <w:rPr>
          <w:szCs w:val="24"/>
        </w:rPr>
      </w:pPr>
      <w:bookmarkStart w:id="63" w:name="_Toc337639585"/>
      <w:bookmarkStart w:id="64" w:name="_Toc337639586"/>
      <w:r w:rsidRPr="0014540D">
        <w:rPr>
          <w:szCs w:val="24"/>
        </w:rPr>
        <w:t xml:space="preserve">3.1.4 </w:t>
      </w:r>
      <w:bookmarkEnd w:id="63"/>
      <w:r w:rsidRPr="00A47BD0">
        <w:rPr>
          <w:szCs w:val="24"/>
        </w:rPr>
        <w:t>Организатор закупки вправе устанавливать требования к Участникам закупки, к закупаемой продукции, работам, услугам, условиям поставки продукции, выполнения работ, оказания услуг и определить перечень  документов, представляемых  участниками закупки для подтверждения  их соответствия  установленным требованиям.</w:t>
      </w:r>
    </w:p>
    <w:p w:rsidR="00113B4E" w:rsidRPr="0014540D" w:rsidRDefault="00113B4E" w:rsidP="00D30126">
      <w:pPr>
        <w:keepNext/>
        <w:widowControl/>
        <w:rPr>
          <w:szCs w:val="24"/>
        </w:rPr>
      </w:pPr>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lastRenderedPageBreak/>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lastRenderedPageBreak/>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lastRenderedPageBreak/>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 xml:space="preserve">к качеству, техническим характеристикам товара, работы, услуги, к их безопасности, к функциональным характеристикам (потребительским свойствам) товара, к </w:t>
      </w:r>
      <w:r w:rsidR="00EE0C6D" w:rsidRPr="0014540D">
        <w:rPr>
          <w:szCs w:val="24"/>
        </w:rPr>
        <w:lastRenderedPageBreak/>
        <w:t>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lastRenderedPageBreak/>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lastRenderedPageBreak/>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 xml:space="preserve">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w:t>
      </w:r>
      <w:r w:rsidR="00EE0C6D" w:rsidRPr="0014540D">
        <w:rPr>
          <w:rFonts w:ascii="Times New Roman" w:hAnsi="Times New Roman"/>
          <w:sz w:val="24"/>
          <w:szCs w:val="24"/>
        </w:rPr>
        <w:lastRenderedPageBreak/>
        <w:t>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lastRenderedPageBreak/>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lastRenderedPageBreak/>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xml:space="preserve">. Срок подачи заявок на участие в конкурсе в таком </w:t>
      </w:r>
      <w:r w:rsidR="00EE0C6D" w:rsidRPr="0014540D">
        <w:rPr>
          <w:szCs w:val="24"/>
        </w:rPr>
        <w:lastRenderedPageBreak/>
        <w:t>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lastRenderedPageBreak/>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lastRenderedPageBreak/>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lastRenderedPageBreak/>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lastRenderedPageBreak/>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lastRenderedPageBreak/>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lastRenderedPageBreak/>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lastRenderedPageBreak/>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lastRenderedPageBreak/>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lastRenderedPageBreak/>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lastRenderedPageBreak/>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lastRenderedPageBreak/>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lastRenderedPageBreak/>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lastRenderedPageBreak/>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D30126">
      <w:pPr>
        <w:pStyle w:val="10"/>
        <w:keepNext/>
        <w:widowControl/>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lastRenderedPageBreak/>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lastRenderedPageBreak/>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C7147E">
        <w:rPr>
          <w:szCs w:val="24"/>
        </w:rPr>
        <w:t>ООО «</w:t>
      </w:r>
      <w:r w:rsidR="00C427CC">
        <w:rPr>
          <w:szCs w:val="24"/>
        </w:rPr>
        <w:t>Крастерм</w:t>
      </w:r>
      <w:r w:rsidR="00C7147E">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lastRenderedPageBreak/>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9D433B" w:rsidRPr="0014540D" w:rsidRDefault="009D433B" w:rsidP="00D30126">
      <w:pPr>
        <w:pStyle w:val="10"/>
        <w:keepNext/>
        <w:widowControl/>
        <w:ind w:left="702"/>
        <w:jc w:val="center"/>
      </w:pPr>
    </w:p>
    <w:p w:rsidR="009D433B" w:rsidRPr="0014540D" w:rsidRDefault="009D433B" w:rsidP="00D30126">
      <w:pPr>
        <w:pStyle w:val="10"/>
        <w:keepNext/>
        <w:widowControl/>
        <w:ind w:left="702"/>
        <w:jc w:val="center"/>
      </w:pPr>
    </w:p>
    <w:p w:rsidR="009D433B" w:rsidRDefault="009D433B" w:rsidP="00D30126">
      <w:pPr>
        <w:pStyle w:val="10"/>
        <w:keepNext/>
        <w:widowControl/>
        <w:ind w:left="702"/>
        <w:jc w:val="center"/>
      </w:pPr>
    </w:p>
    <w:p w:rsidR="003A4198" w:rsidRDefault="003A4198" w:rsidP="003A4198"/>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1339B5" w:rsidRPr="0014540D" w:rsidTr="00335F26">
        <w:tc>
          <w:tcPr>
            <w:tcW w:w="534" w:type="dxa"/>
            <w:tcBorders>
              <w:top w:val="single" w:sz="4" w:space="0" w:color="auto"/>
              <w:left w:val="single" w:sz="4" w:space="0" w:color="auto"/>
              <w:bottom w:val="single" w:sz="4" w:space="0" w:color="auto"/>
              <w:right w:val="single" w:sz="4" w:space="0" w:color="auto"/>
            </w:tcBorders>
          </w:tcPr>
          <w:p w:rsidR="001339B5" w:rsidRPr="0014540D" w:rsidRDefault="001339B5" w:rsidP="001339B5">
            <w:pPr>
              <w:pStyle w:val="s131"/>
              <w:spacing w:before="0"/>
              <w:ind w:left="0" w:firstLin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1339B5" w:rsidRPr="0014540D" w:rsidRDefault="001339B5" w:rsidP="001339B5">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1339B5" w:rsidRPr="00335F26" w:rsidRDefault="001339B5" w:rsidP="001339B5">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1339B5" w:rsidRPr="0014540D" w:rsidRDefault="001339B5" w:rsidP="001339B5">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1339B5" w:rsidRPr="0014540D" w:rsidRDefault="001339B5" w:rsidP="001339B5">
            <w:pPr>
              <w:pStyle w:val="s131"/>
              <w:numPr>
                <w:ilvl w:val="0"/>
                <w:numId w:val="0"/>
              </w:numPr>
              <w:spacing w:before="0"/>
              <w:rPr>
                <w:szCs w:val="22"/>
              </w:rPr>
            </w:pP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3A7C8D">
            <w:pPr>
              <w:pStyle w:val="s131"/>
              <w:numPr>
                <w:ilvl w:val="0"/>
                <w:numId w:val="0"/>
              </w:numPr>
              <w:spacing w:befor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3A7C8D">
            <w:pPr>
              <w:pStyle w:val="s131"/>
              <w:numPr>
                <w:ilvl w:val="0"/>
                <w:numId w:val="0"/>
              </w:numPr>
              <w:spacing w:before="0"/>
              <w:rPr>
                <w:szCs w:val="22"/>
              </w:rPr>
            </w:pP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3A7C8D">
            <w:pPr>
              <w:pStyle w:val="s131"/>
              <w:numPr>
                <w:ilvl w:val="0"/>
                <w:numId w:val="0"/>
              </w:numPr>
              <w:spacing w:befor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3A7C8D">
            <w:pPr>
              <w:pStyle w:val="s131"/>
              <w:numPr>
                <w:ilvl w:val="0"/>
                <w:numId w:val="0"/>
              </w:numPr>
              <w:spacing w:before="0"/>
              <w:rPr>
                <w:szCs w:val="22"/>
              </w:rPr>
            </w:pP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3A7C8D">
            <w:pPr>
              <w:pStyle w:val="s131"/>
              <w:numPr>
                <w:ilvl w:val="0"/>
                <w:numId w:val="0"/>
              </w:numPr>
              <w:spacing w:befor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3A7C8D">
            <w:pPr>
              <w:pStyle w:val="s131"/>
              <w:numPr>
                <w:ilvl w:val="0"/>
                <w:numId w:val="0"/>
              </w:numPr>
              <w:spacing w:before="0"/>
              <w:rPr>
                <w:szCs w:val="22"/>
              </w:rPr>
            </w:pP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3A7C8D">
            <w:pPr>
              <w:pStyle w:val="s131"/>
              <w:numPr>
                <w:ilvl w:val="0"/>
                <w:numId w:val="0"/>
              </w:numPr>
              <w:spacing w:befor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3A7C8D">
            <w:pPr>
              <w:pStyle w:val="s131"/>
              <w:numPr>
                <w:ilvl w:val="0"/>
                <w:numId w:val="0"/>
              </w:numPr>
              <w:spacing w:before="0"/>
              <w:rPr>
                <w:szCs w:val="22"/>
              </w:rPr>
            </w:pP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3A7C8D">
            <w:pPr>
              <w:pStyle w:val="s131"/>
              <w:spacing w:before="0"/>
              <w:ind w:left="0" w:firstLin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3A7C8D">
            <w:pPr>
              <w:pStyle w:val="s131"/>
              <w:numPr>
                <w:ilvl w:val="0"/>
                <w:numId w:val="0"/>
              </w:numPr>
              <w:spacing w:before="0"/>
              <w:rPr>
                <w:szCs w:val="22"/>
              </w:rPr>
            </w:pP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A7C8D">
            <w:pPr>
              <w:pStyle w:val="s131"/>
              <w:spacing w:before="0"/>
              <w:ind w:left="0" w:firstLin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A7C8D">
            <w:pPr>
              <w:pStyle w:val="s131"/>
              <w:numPr>
                <w:ilvl w:val="0"/>
                <w:numId w:val="0"/>
              </w:numPr>
              <w:spacing w:before="0"/>
              <w:rPr>
                <w:szCs w:val="22"/>
              </w:rPr>
            </w:pP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A7C8D">
            <w:pPr>
              <w:pStyle w:val="s04"/>
              <w:keepNext/>
              <w:widowControl/>
              <w:numPr>
                <w:ilvl w:val="0"/>
                <w:numId w:val="0"/>
              </w:numPr>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A7C8D">
            <w:pPr>
              <w:pStyle w:val="s131"/>
              <w:numPr>
                <w:ilvl w:val="0"/>
                <w:numId w:val="0"/>
              </w:numPr>
              <w:spacing w:before="0"/>
              <w:rPr>
                <w:szCs w:val="22"/>
              </w:rPr>
            </w:pP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A7C8D">
            <w:pPr>
              <w:pStyle w:val="s131"/>
              <w:spacing w:before="0"/>
              <w:ind w:left="0" w:firstLine="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A7C8D">
            <w:pPr>
              <w:pStyle w:val="s131"/>
              <w:numPr>
                <w:ilvl w:val="0"/>
                <w:numId w:val="0"/>
              </w:numPr>
              <w:spacing w:before="0"/>
              <w:rPr>
                <w:szCs w:val="22"/>
              </w:rPr>
            </w:pP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916CD8" w:rsidRDefault="00916CD8">
      <w:pPr>
        <w:widowControl/>
        <w:spacing w:line="240" w:lineRule="auto"/>
        <w:ind w:firstLine="0"/>
        <w:jc w:val="left"/>
        <w:rPr>
          <w:b/>
          <w:szCs w:val="24"/>
        </w:rPr>
      </w:pPr>
    </w:p>
    <w:p w:rsidR="0098735E" w:rsidRPr="0014540D" w:rsidRDefault="0098735E" w:rsidP="00D30126">
      <w:pPr>
        <w:keepNext/>
        <w:widowControl/>
        <w:spacing w:line="240" w:lineRule="auto"/>
        <w:ind w:firstLine="0"/>
        <w:jc w:val="left"/>
        <w:rPr>
          <w:rFonts w:eastAsia="Calibri"/>
          <w:bCs/>
          <w:szCs w:val="24"/>
        </w:rPr>
      </w:pPr>
      <w:r w:rsidRPr="0014540D">
        <w:rPr>
          <w:b/>
          <w:szCs w:val="24"/>
        </w:rPr>
        <w:br w:type="page"/>
      </w:r>
    </w:p>
    <w:p w:rsidR="00CC131A" w:rsidRDefault="00CC131A" w:rsidP="00CC131A">
      <w:pPr>
        <w:pStyle w:val="10"/>
        <w:keepNext/>
        <w:widowControl/>
        <w:jc w:val="right"/>
        <w:rPr>
          <w:b w:val="0"/>
          <w:bCs w:val="0"/>
          <w:sz w:val="24"/>
          <w:szCs w:val="24"/>
        </w:rPr>
      </w:pPr>
      <w:bookmarkStart w:id="580" w:name="_Toc505245624"/>
      <w:r>
        <w:rPr>
          <w:b w:val="0"/>
          <w:bCs w:val="0"/>
          <w:sz w:val="24"/>
          <w:szCs w:val="24"/>
        </w:rPr>
        <w:lastRenderedPageBreak/>
        <w:t>Приложение №1</w:t>
      </w:r>
      <w:bookmarkEnd w:id="580"/>
    </w:p>
    <w:p w:rsidR="00CC131A" w:rsidRDefault="00CC131A" w:rsidP="00CC131A">
      <w:pPr>
        <w:rPr>
          <w:b/>
        </w:rPr>
      </w:pPr>
      <w:r>
        <w:rPr>
          <w:b/>
        </w:rPr>
        <w:t xml:space="preserve">Перечень взаимозависимых лиц по состоянию на </w:t>
      </w:r>
      <w:r w:rsidR="00916CD8">
        <w:rPr>
          <w:b/>
        </w:rPr>
        <w:t>18</w:t>
      </w:r>
      <w:r>
        <w:rPr>
          <w:b/>
        </w:rPr>
        <w:t>.</w:t>
      </w:r>
      <w:r w:rsidR="00B030E8">
        <w:rPr>
          <w:b/>
        </w:rPr>
        <w:t>0</w:t>
      </w:r>
      <w:r w:rsidR="000732F9">
        <w:rPr>
          <w:b/>
        </w:rPr>
        <w:t>5</w:t>
      </w:r>
      <w:r>
        <w:rPr>
          <w:b/>
        </w:rPr>
        <w:t>.201</w:t>
      </w:r>
      <w:r w:rsidR="00B030E8">
        <w:rPr>
          <w:b/>
        </w:rPr>
        <w:t>8</w:t>
      </w:r>
      <w:r>
        <w:rPr>
          <w:b/>
        </w:rPr>
        <w:t xml:space="preserve">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B568F8">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r w:rsidR="00B568F8">
              <w:t>Кузнецкая ТЭЦ</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224D15">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w:t>
            </w:r>
            <w:r w:rsidR="00224D15">
              <w:t>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ТЭЦ-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1»</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lastRenderedPageBreak/>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тепломагистральная компани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ел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pPr>
              <w:ind w:firstLine="0"/>
              <w:jc w:val="left"/>
            </w:pPr>
            <w:r w:rsidRPr="00993E1C">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rsidP="00993E1C">
            <w:pPr>
              <w:tabs>
                <w:tab w:val="left" w:pos="108"/>
                <w:tab w:val="left" w:pos="142"/>
                <w:tab w:val="left" w:pos="339"/>
              </w:tabs>
              <w:autoSpaceDE w:val="0"/>
              <w:autoSpaceDN w:val="0"/>
              <w:adjustRightInd w:val="0"/>
              <w:spacing w:before="40" w:after="40" w:line="228" w:lineRule="auto"/>
              <w:ind w:firstLine="0"/>
              <w:jc w:val="left"/>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993E1C" w:rsidRDefault="00CC131A" w:rsidP="00993E1C">
            <w:pPr>
              <w:tabs>
                <w:tab w:val="left" w:pos="108"/>
                <w:tab w:val="left" w:pos="142"/>
                <w:tab w:val="left" w:pos="339"/>
              </w:tabs>
              <w:autoSpaceDE w:val="0"/>
              <w:autoSpaceDN w:val="0"/>
              <w:adjustRightInd w:val="0"/>
              <w:spacing w:before="40" w:after="40" w:line="228" w:lineRule="auto"/>
              <w:ind w:firstLine="0"/>
              <w:jc w:val="left"/>
            </w:pPr>
            <w:r w:rsidRPr="00993E1C">
              <w:t>Пп.3 п.2 Ст. 105.1.</w:t>
            </w:r>
          </w:p>
        </w:tc>
      </w:tr>
      <w:tr w:rsidR="000732F9" w:rsidTr="00CC131A">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34</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Акционерное общество «Сибир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1, 3 п. 2 Ст. 105.1.</w:t>
            </w:r>
          </w:p>
        </w:tc>
      </w:tr>
      <w:tr w:rsidR="000732F9" w:rsidTr="001C39AE">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35</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Частное образовательное учреждение дополнительного профессионального образования «Энергоцентр» </w:t>
            </w:r>
          </w:p>
        </w:tc>
        <w:tc>
          <w:tcPr>
            <w:tcW w:w="2261" w:type="dxa"/>
            <w:tcBorders>
              <w:top w:val="single" w:sz="4" w:space="0" w:color="auto"/>
              <w:left w:val="single" w:sz="4" w:space="0" w:color="auto"/>
              <w:bottom w:val="single" w:sz="4" w:space="0" w:color="auto"/>
              <w:right w:val="single" w:sz="4" w:space="0" w:color="auto"/>
            </w:tcBorders>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1C39AE">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36</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Акционерное общество «ТеплоЭнергоСтрой» </w:t>
            </w:r>
          </w:p>
        </w:tc>
        <w:tc>
          <w:tcPr>
            <w:tcW w:w="226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1C39AE">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37</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Акционерное общество «</w:t>
            </w:r>
            <w:r w:rsidRPr="00A47BD0">
              <w:t>Автотранспортное предприятие</w:t>
            </w:r>
            <w:r w:rsidRPr="00993E1C">
              <w:t xml:space="preserve">» </w:t>
            </w:r>
          </w:p>
        </w:tc>
        <w:tc>
          <w:tcPr>
            <w:tcW w:w="226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1C39AE">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38</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Акционерное общество «Предприятие ремонта и строительства» </w:t>
            </w:r>
          </w:p>
        </w:tc>
        <w:tc>
          <w:tcPr>
            <w:tcW w:w="226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1C39AE">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39</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Акционерное общество «Информационные технологии и связь» </w:t>
            </w:r>
          </w:p>
        </w:tc>
        <w:tc>
          <w:tcPr>
            <w:tcW w:w="226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1C39AE">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lastRenderedPageBreak/>
              <w:t>40</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Акционерное общество «Первая энергосервисная компания» </w:t>
            </w:r>
          </w:p>
        </w:tc>
        <w:tc>
          <w:tcPr>
            <w:tcW w:w="226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1C39AE">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41</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Акционерное общество «СИБЭКО – Проект» </w:t>
            </w:r>
          </w:p>
        </w:tc>
        <w:tc>
          <w:tcPr>
            <w:tcW w:w="226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1C39AE">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42</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Общество с ограниченной ответственностью «Энергетик» </w:t>
            </w:r>
          </w:p>
        </w:tc>
        <w:tc>
          <w:tcPr>
            <w:tcW w:w="226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1C39AE">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43</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Акционерное общество «Бийскэнерго» </w:t>
            </w:r>
          </w:p>
        </w:tc>
        <w:tc>
          <w:tcPr>
            <w:tcW w:w="2261" w:type="dxa"/>
            <w:tcBorders>
              <w:top w:val="single" w:sz="4" w:space="0" w:color="auto"/>
              <w:left w:val="single" w:sz="4" w:space="0" w:color="auto"/>
              <w:bottom w:val="single" w:sz="4" w:space="0" w:color="auto"/>
              <w:right w:val="single" w:sz="4" w:space="0" w:color="auto"/>
            </w:tcBorders>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1C39AE">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44</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Акционерное общество «БийскэнергоТеплоТранзит» </w:t>
            </w:r>
          </w:p>
        </w:tc>
        <w:tc>
          <w:tcPr>
            <w:tcW w:w="226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1C39AE">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45</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Акционерное общество «Разрез Сереульский» </w:t>
            </w:r>
          </w:p>
        </w:tc>
        <w:tc>
          <w:tcPr>
            <w:tcW w:w="226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723B9C">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46</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Акционерное общество «Центр инструментального контроля» </w:t>
            </w:r>
          </w:p>
        </w:tc>
        <w:tc>
          <w:tcPr>
            <w:tcW w:w="2261" w:type="dxa"/>
            <w:tcBorders>
              <w:top w:val="single" w:sz="4" w:space="0" w:color="auto"/>
              <w:left w:val="single" w:sz="4" w:space="0" w:color="auto"/>
              <w:bottom w:val="single" w:sz="4" w:space="0" w:color="auto"/>
              <w:right w:val="single" w:sz="4" w:space="0" w:color="auto"/>
            </w:tcBorders>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5 п.2 Ст.105.1</w:t>
            </w:r>
          </w:p>
        </w:tc>
      </w:tr>
      <w:tr w:rsidR="000732F9" w:rsidTr="001C39AE">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47</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Открытое акционерное общество «Новосибирскгортеплоэнерго» </w:t>
            </w:r>
          </w:p>
        </w:tc>
        <w:tc>
          <w:tcPr>
            <w:tcW w:w="2261" w:type="dxa"/>
            <w:tcBorders>
              <w:top w:val="single" w:sz="4" w:space="0" w:color="auto"/>
              <w:left w:val="single" w:sz="4" w:space="0" w:color="auto"/>
              <w:bottom w:val="single" w:sz="4" w:space="0" w:color="auto"/>
              <w:right w:val="single" w:sz="4" w:space="0" w:color="auto"/>
            </w:tcBorders>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п.2 Ст.105.1</w:t>
            </w:r>
          </w:p>
        </w:tc>
      </w:tr>
      <w:tr w:rsidR="000732F9" w:rsidTr="001C39AE">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48</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 xml:space="preserve">Общество с ограниченной ответственностью «Экосфера» </w:t>
            </w:r>
          </w:p>
        </w:tc>
        <w:tc>
          <w:tcPr>
            <w:tcW w:w="2261" w:type="dxa"/>
            <w:tcBorders>
              <w:top w:val="single" w:sz="4" w:space="0" w:color="auto"/>
              <w:left w:val="single" w:sz="4" w:space="0" w:color="auto"/>
              <w:bottom w:val="single" w:sz="4" w:space="0" w:color="auto"/>
              <w:right w:val="single" w:sz="4" w:space="0" w:color="auto"/>
            </w:tcBorders>
          </w:tcPr>
          <w:p w:rsidR="000732F9" w:rsidRPr="00993E1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993E1C">
              <w:t>Подп. 3 п.2 Ст.105.1</w:t>
            </w:r>
          </w:p>
        </w:tc>
      </w:tr>
      <w:tr w:rsidR="000732F9" w:rsidTr="001C39AE">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49</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1733EC" w:rsidRDefault="000732F9" w:rsidP="00A913DF">
            <w:pPr>
              <w:tabs>
                <w:tab w:val="left" w:pos="108"/>
                <w:tab w:val="left" w:pos="142"/>
                <w:tab w:val="left" w:pos="339"/>
              </w:tabs>
              <w:autoSpaceDE w:val="0"/>
              <w:autoSpaceDN w:val="0"/>
              <w:adjustRightInd w:val="0"/>
              <w:spacing w:before="40" w:after="40" w:line="228" w:lineRule="auto"/>
              <w:ind w:firstLine="0"/>
              <w:jc w:val="left"/>
            </w:pPr>
            <w:r w:rsidRPr="001733EC">
              <w:t>Общество с ограниченной ответственностью "</w:t>
            </w:r>
            <w:r w:rsidR="00A913DF">
              <w:t>Инвест-Энерго</w:t>
            </w:r>
            <w:r w:rsidRPr="001733EC">
              <w:t xml:space="preserve">" </w:t>
            </w:r>
            <w:r w:rsidRPr="001733EC">
              <w:br/>
            </w:r>
          </w:p>
        </w:tc>
        <w:tc>
          <w:tcPr>
            <w:tcW w:w="2261" w:type="dxa"/>
            <w:tcBorders>
              <w:top w:val="single" w:sz="4" w:space="0" w:color="auto"/>
              <w:left w:val="single" w:sz="4" w:space="0" w:color="auto"/>
              <w:bottom w:val="single" w:sz="4" w:space="0" w:color="auto"/>
              <w:right w:val="single" w:sz="4" w:space="0" w:color="auto"/>
            </w:tcBorders>
          </w:tcPr>
          <w:p w:rsidR="000732F9" w:rsidRPr="001733E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1733EC">
              <w:t>Подп. 3 п.2 Ст.105.1</w:t>
            </w:r>
          </w:p>
        </w:tc>
      </w:tr>
      <w:tr w:rsidR="000732F9" w:rsidTr="001C39AE">
        <w:trPr>
          <w:trHeight w:val="606"/>
        </w:trPr>
        <w:tc>
          <w:tcPr>
            <w:tcW w:w="804" w:type="dxa"/>
            <w:tcBorders>
              <w:top w:val="single" w:sz="4" w:space="0" w:color="auto"/>
              <w:left w:val="single" w:sz="4" w:space="0" w:color="auto"/>
              <w:bottom w:val="single" w:sz="4" w:space="0" w:color="auto"/>
              <w:right w:val="single" w:sz="4" w:space="0" w:color="auto"/>
            </w:tcBorders>
          </w:tcPr>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t>50</w:t>
            </w:r>
          </w:p>
        </w:tc>
        <w:tc>
          <w:tcPr>
            <w:tcW w:w="6421" w:type="dxa"/>
            <w:tcBorders>
              <w:top w:val="single" w:sz="4" w:space="0" w:color="auto"/>
              <w:left w:val="single" w:sz="4" w:space="0" w:color="auto"/>
              <w:bottom w:val="single" w:sz="4" w:space="0" w:color="auto"/>
              <w:right w:val="single" w:sz="4" w:space="0" w:color="auto"/>
            </w:tcBorders>
            <w:vAlign w:val="center"/>
          </w:tcPr>
          <w:p w:rsidR="000732F9" w:rsidRPr="001733E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1733EC">
              <w:t xml:space="preserve">Общество с ограниченной ответственностью «Меркурий» </w:t>
            </w:r>
            <w:r w:rsidRPr="001733EC">
              <w:br/>
            </w:r>
          </w:p>
        </w:tc>
        <w:tc>
          <w:tcPr>
            <w:tcW w:w="2261" w:type="dxa"/>
            <w:tcBorders>
              <w:top w:val="single" w:sz="4" w:space="0" w:color="auto"/>
              <w:left w:val="single" w:sz="4" w:space="0" w:color="auto"/>
              <w:bottom w:val="single" w:sz="4" w:space="0" w:color="auto"/>
              <w:right w:val="single" w:sz="4" w:space="0" w:color="auto"/>
            </w:tcBorders>
          </w:tcPr>
          <w:p w:rsidR="000732F9" w:rsidRPr="001733EC" w:rsidRDefault="000732F9" w:rsidP="00993E1C">
            <w:pPr>
              <w:tabs>
                <w:tab w:val="left" w:pos="108"/>
                <w:tab w:val="left" w:pos="142"/>
                <w:tab w:val="left" w:pos="339"/>
              </w:tabs>
              <w:autoSpaceDE w:val="0"/>
              <w:autoSpaceDN w:val="0"/>
              <w:adjustRightInd w:val="0"/>
              <w:spacing w:before="40" w:after="40" w:line="228" w:lineRule="auto"/>
              <w:ind w:firstLine="0"/>
              <w:jc w:val="left"/>
            </w:pPr>
            <w:r w:rsidRPr="001733EC">
              <w:t>Подп. 3 п.2 Ст.105.1</w:t>
            </w:r>
          </w:p>
        </w:tc>
      </w:tr>
      <w:tr w:rsidR="003105E1" w:rsidTr="00036BE2">
        <w:trPr>
          <w:trHeight w:val="606"/>
        </w:trPr>
        <w:tc>
          <w:tcPr>
            <w:tcW w:w="804" w:type="dxa"/>
            <w:tcBorders>
              <w:top w:val="single" w:sz="4" w:space="0" w:color="auto"/>
              <w:left w:val="single" w:sz="4" w:space="0" w:color="auto"/>
              <w:bottom w:val="single" w:sz="4" w:space="0" w:color="auto"/>
              <w:right w:val="single" w:sz="4" w:space="0" w:color="auto"/>
            </w:tcBorders>
          </w:tcPr>
          <w:p w:rsidR="003105E1" w:rsidRDefault="003105E1" w:rsidP="003105E1">
            <w:pPr>
              <w:tabs>
                <w:tab w:val="left" w:pos="108"/>
                <w:tab w:val="left" w:pos="142"/>
                <w:tab w:val="left" w:pos="339"/>
              </w:tabs>
              <w:autoSpaceDE w:val="0"/>
              <w:autoSpaceDN w:val="0"/>
              <w:adjustRightInd w:val="0"/>
              <w:spacing w:before="40" w:after="40" w:line="228" w:lineRule="auto"/>
              <w:ind w:firstLine="0"/>
              <w:jc w:val="left"/>
            </w:pPr>
            <w:r>
              <w:t>51</w:t>
            </w:r>
          </w:p>
        </w:tc>
        <w:tc>
          <w:tcPr>
            <w:tcW w:w="6421" w:type="dxa"/>
            <w:tcBorders>
              <w:top w:val="single" w:sz="4" w:space="0" w:color="auto"/>
              <w:left w:val="single" w:sz="4" w:space="0" w:color="auto"/>
              <w:bottom w:val="single" w:sz="4" w:space="0" w:color="auto"/>
              <w:right w:val="single" w:sz="4" w:space="0" w:color="auto"/>
            </w:tcBorders>
            <w:vAlign w:val="center"/>
          </w:tcPr>
          <w:p w:rsidR="003105E1" w:rsidRDefault="003105E1" w:rsidP="003105E1">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tcPr>
          <w:p w:rsidR="003105E1" w:rsidRPr="003105E1" w:rsidRDefault="003105E1" w:rsidP="003105E1">
            <w:pPr>
              <w:tabs>
                <w:tab w:val="left" w:pos="108"/>
                <w:tab w:val="left" w:pos="142"/>
                <w:tab w:val="left" w:pos="339"/>
              </w:tabs>
              <w:autoSpaceDE w:val="0"/>
              <w:autoSpaceDN w:val="0"/>
              <w:adjustRightInd w:val="0"/>
              <w:spacing w:before="40" w:after="40" w:line="228" w:lineRule="auto"/>
              <w:ind w:firstLine="0"/>
              <w:jc w:val="left"/>
            </w:pPr>
            <w:r w:rsidRPr="003105E1">
              <w:t xml:space="preserve">Пп.3 п.2 Ст. 105.1., Пп.8 п.2 Ст. 105.1. </w:t>
            </w:r>
          </w:p>
        </w:tc>
      </w:tr>
    </w:tbl>
    <w:p w:rsidR="00F665A5" w:rsidRPr="00993E1C" w:rsidRDefault="00F665A5" w:rsidP="00993E1C">
      <w:pPr>
        <w:tabs>
          <w:tab w:val="left" w:pos="108"/>
          <w:tab w:val="left" w:pos="142"/>
          <w:tab w:val="left" w:pos="339"/>
        </w:tabs>
        <w:autoSpaceDE w:val="0"/>
        <w:autoSpaceDN w:val="0"/>
        <w:adjustRightInd w:val="0"/>
        <w:spacing w:before="40" w:after="40" w:line="228" w:lineRule="auto"/>
        <w:ind w:firstLine="0"/>
        <w:jc w:val="left"/>
      </w:pPr>
    </w:p>
    <w:p w:rsidR="00F665A5" w:rsidRPr="00993E1C" w:rsidRDefault="00F665A5" w:rsidP="00993E1C">
      <w:pPr>
        <w:tabs>
          <w:tab w:val="left" w:pos="108"/>
          <w:tab w:val="left" w:pos="142"/>
          <w:tab w:val="left" w:pos="339"/>
        </w:tabs>
        <w:autoSpaceDE w:val="0"/>
        <w:autoSpaceDN w:val="0"/>
        <w:adjustRightInd w:val="0"/>
        <w:spacing w:before="40" w:after="40" w:line="228" w:lineRule="auto"/>
        <w:ind w:firstLine="0"/>
        <w:jc w:val="left"/>
      </w:pPr>
    </w:p>
    <w:p w:rsidR="00F665A5" w:rsidRPr="00993E1C" w:rsidRDefault="00F665A5" w:rsidP="00993E1C">
      <w:pPr>
        <w:tabs>
          <w:tab w:val="left" w:pos="108"/>
          <w:tab w:val="left" w:pos="142"/>
          <w:tab w:val="left" w:pos="339"/>
        </w:tabs>
        <w:autoSpaceDE w:val="0"/>
        <w:autoSpaceDN w:val="0"/>
        <w:adjustRightInd w:val="0"/>
        <w:spacing w:before="40" w:after="40" w:line="228" w:lineRule="auto"/>
        <w:ind w:firstLine="0"/>
        <w:jc w:val="left"/>
      </w:pPr>
    </w:p>
    <w:p w:rsidR="0038616C" w:rsidRDefault="0038616C" w:rsidP="00993E1C">
      <w:pPr>
        <w:tabs>
          <w:tab w:val="left" w:pos="108"/>
          <w:tab w:val="left" w:pos="142"/>
          <w:tab w:val="left" w:pos="339"/>
        </w:tabs>
        <w:autoSpaceDE w:val="0"/>
        <w:autoSpaceDN w:val="0"/>
        <w:adjustRightInd w:val="0"/>
        <w:spacing w:before="40" w:after="40" w:line="228" w:lineRule="auto"/>
        <w:ind w:firstLine="0"/>
        <w:jc w:val="left"/>
      </w:pPr>
    </w:p>
    <w:p w:rsidR="0038616C" w:rsidRDefault="0038616C" w:rsidP="00993E1C">
      <w:pPr>
        <w:tabs>
          <w:tab w:val="left" w:pos="108"/>
          <w:tab w:val="left" w:pos="142"/>
          <w:tab w:val="left" w:pos="339"/>
        </w:tabs>
        <w:autoSpaceDE w:val="0"/>
        <w:autoSpaceDN w:val="0"/>
        <w:adjustRightInd w:val="0"/>
        <w:spacing w:before="40" w:after="40" w:line="228" w:lineRule="auto"/>
        <w:ind w:firstLine="0"/>
        <w:jc w:val="left"/>
      </w:pPr>
    </w:p>
    <w:p w:rsidR="0038616C" w:rsidRDefault="0038616C" w:rsidP="00993E1C">
      <w:pPr>
        <w:tabs>
          <w:tab w:val="left" w:pos="108"/>
          <w:tab w:val="left" w:pos="142"/>
          <w:tab w:val="left" w:pos="339"/>
        </w:tabs>
        <w:autoSpaceDE w:val="0"/>
        <w:autoSpaceDN w:val="0"/>
        <w:adjustRightInd w:val="0"/>
        <w:spacing w:before="40" w:after="40" w:line="228" w:lineRule="auto"/>
        <w:ind w:firstLine="0"/>
        <w:jc w:val="left"/>
      </w:pPr>
    </w:p>
    <w:p w:rsidR="0038616C" w:rsidRDefault="0038616C" w:rsidP="00993E1C">
      <w:pPr>
        <w:tabs>
          <w:tab w:val="left" w:pos="108"/>
          <w:tab w:val="left" w:pos="142"/>
          <w:tab w:val="left" w:pos="339"/>
        </w:tabs>
        <w:autoSpaceDE w:val="0"/>
        <w:autoSpaceDN w:val="0"/>
        <w:adjustRightInd w:val="0"/>
        <w:spacing w:before="40" w:after="40" w:line="228" w:lineRule="auto"/>
        <w:ind w:firstLine="0"/>
        <w:jc w:val="left"/>
      </w:pPr>
    </w:p>
    <w:p w:rsidR="0038616C" w:rsidRDefault="0038616C" w:rsidP="00993E1C">
      <w:pPr>
        <w:tabs>
          <w:tab w:val="left" w:pos="108"/>
          <w:tab w:val="left" w:pos="142"/>
          <w:tab w:val="left" w:pos="339"/>
        </w:tabs>
        <w:autoSpaceDE w:val="0"/>
        <w:autoSpaceDN w:val="0"/>
        <w:adjustRightInd w:val="0"/>
        <w:spacing w:before="40" w:after="40" w:line="228" w:lineRule="auto"/>
        <w:ind w:firstLine="0"/>
        <w:jc w:val="left"/>
      </w:pPr>
    </w:p>
    <w:p w:rsidR="000732F9" w:rsidRDefault="000732F9" w:rsidP="00993E1C">
      <w:pPr>
        <w:tabs>
          <w:tab w:val="left" w:pos="108"/>
          <w:tab w:val="left" w:pos="142"/>
          <w:tab w:val="left" w:pos="339"/>
        </w:tabs>
        <w:autoSpaceDE w:val="0"/>
        <w:autoSpaceDN w:val="0"/>
        <w:adjustRightInd w:val="0"/>
        <w:spacing w:before="40" w:after="40" w:line="228" w:lineRule="auto"/>
        <w:ind w:firstLine="0"/>
        <w:jc w:val="left"/>
      </w:pPr>
      <w:r>
        <w:br w:type="page"/>
      </w:r>
    </w:p>
    <w:p w:rsidR="00A750F4" w:rsidRPr="0014540D" w:rsidRDefault="00E8755E" w:rsidP="00D30126">
      <w:pPr>
        <w:pStyle w:val="10"/>
        <w:keepNext/>
        <w:widowControl/>
        <w:jc w:val="right"/>
        <w:rPr>
          <w:sz w:val="24"/>
          <w:szCs w:val="24"/>
        </w:rPr>
      </w:pPr>
      <w:bookmarkStart w:id="581" w:name="_Toc505245625"/>
      <w:r w:rsidRPr="0014540D">
        <w:rPr>
          <w:sz w:val="24"/>
          <w:szCs w:val="24"/>
        </w:rPr>
        <w:lastRenderedPageBreak/>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 xml:space="preserve">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w:t>
      </w:r>
      <w:r w:rsidRPr="0014540D">
        <w:rPr>
          <w:rFonts w:eastAsia="Calibri"/>
          <w:bCs/>
          <w:color w:val="auto"/>
          <w:szCs w:val="24"/>
        </w:rPr>
        <w:lastRenderedPageBreak/>
        <w:t>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lastRenderedPageBreak/>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w:t>
      </w:r>
      <w:r w:rsidR="00E40FF8" w:rsidRPr="0014540D">
        <w:rPr>
          <w:rFonts w:eastAsia="Calibri"/>
          <w:bCs/>
          <w:color w:val="auto"/>
          <w:szCs w:val="24"/>
        </w:rPr>
        <w:lastRenderedPageBreak/>
        <w:t xml:space="preserve">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lastRenderedPageBreak/>
        <w:t>0 баллов - отсутствие квалифицированного персонала ,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Не нахождение в процессе ликвидации, </w:t>
            </w:r>
            <w:r w:rsidRPr="0014540D">
              <w:rPr>
                <w:sz w:val="20"/>
                <w:szCs w:val="20"/>
              </w:rPr>
              <w:lastRenderedPageBreak/>
              <w:t>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lastRenderedPageBreak/>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lastRenderedPageBreak/>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 xml:space="preserve">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w:t>
      </w:r>
      <w:r w:rsidRPr="0014540D">
        <w:rPr>
          <w:rFonts w:eastAsia="Calibri"/>
          <w:bCs/>
          <w:color w:val="auto"/>
          <w:szCs w:val="24"/>
        </w:rPr>
        <w:lastRenderedPageBreak/>
        <w:t>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95pt" o:ole="">
            <v:imagedata r:id="rId12" o:title=""/>
          </v:shape>
          <o:OLEObject Type="Embed" ProgID="Visio.Drawing.15" ShapeID="_x0000_i1025" DrawAspect="Content" ObjectID="_1590560634" r:id="rId13"/>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 xml:space="preserve">Aмин – минимальная </w:t>
            </w:r>
            <w:r w:rsidRPr="0014540D">
              <w:rPr>
                <w:sz w:val="20"/>
                <w:szCs w:val="20"/>
              </w:rPr>
              <w:lastRenderedPageBreak/>
              <w:t>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lastRenderedPageBreak/>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 xml:space="preserve">0 баллов – срок действия оферты  </w:t>
            </w:r>
            <w:r w:rsidRPr="0014540D">
              <w:rPr>
                <w:sz w:val="20"/>
                <w:szCs w:val="20"/>
              </w:rPr>
              <w:lastRenderedPageBreak/>
              <w:t>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lastRenderedPageBreak/>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w:t>
            </w:r>
            <w:r w:rsidR="00795515" w:rsidRPr="0014540D">
              <w:rPr>
                <w:sz w:val="20"/>
                <w:szCs w:val="20"/>
              </w:rPr>
              <w:lastRenderedPageBreak/>
              <w:t>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lastRenderedPageBreak/>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 xml:space="preserve">0 баллов – срок действия оферты  30 </w:t>
            </w:r>
            <w:r w:rsidRPr="0014540D">
              <w:rPr>
                <w:sz w:val="20"/>
                <w:szCs w:val="20"/>
              </w:rPr>
              <w:lastRenderedPageBreak/>
              <w:t>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lastRenderedPageBreak/>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876633">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876633">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876633">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876633">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Количество квалифицированного персонала, привлекаемого для </w:t>
            </w:r>
            <w:r w:rsidRPr="0014540D">
              <w:rPr>
                <w:sz w:val="20"/>
                <w:szCs w:val="20"/>
              </w:rPr>
              <w:lastRenderedPageBreak/>
              <w:t>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lastRenderedPageBreak/>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lastRenderedPageBreak/>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lastRenderedPageBreak/>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lastRenderedPageBreak/>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6633" w:rsidRDefault="00876633" w:rsidP="00FE0ADA">
      <w:pPr>
        <w:spacing w:line="240" w:lineRule="auto"/>
      </w:pPr>
      <w:r>
        <w:separator/>
      </w:r>
    </w:p>
  </w:endnote>
  <w:endnote w:type="continuationSeparator" w:id="0">
    <w:p w:rsidR="00876633" w:rsidRDefault="00876633"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печати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 печати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 печати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D26E3E">
      <w:rPr>
        <w:rFonts w:ascii="Times New Roman" w:hAnsi="Times New Roman"/>
        <w:noProof/>
      </w:rPr>
      <w:t>15.06.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6633" w:rsidRDefault="00876633" w:rsidP="00FE0ADA">
      <w:pPr>
        <w:spacing w:line="240" w:lineRule="auto"/>
      </w:pPr>
      <w:r>
        <w:separator/>
      </w:r>
    </w:p>
  </w:footnote>
  <w:footnote w:type="continuationSeparator" w:id="0">
    <w:p w:rsidR="00876633" w:rsidRDefault="00876633"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876633"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731223" w:rsidRDefault="00876633"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CD36D1">
            <w:rPr>
              <w:rFonts w:ascii="Times New Roman" w:eastAsia="Times New Roman" w:hAnsi="Times New Roman"/>
              <w:color w:val="000000"/>
            </w:rPr>
            <w:t>КТМ</w:t>
          </w:r>
          <w:r w:rsidR="00DD279C">
            <w:rPr>
              <w:rFonts w:ascii="Times New Roman" w:eastAsia="Times New Roman" w:hAnsi="Times New Roman"/>
              <w:color w:val="000000"/>
            </w:rPr>
            <w:t>-</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876633" w:rsidRPr="00D52D89" w:rsidRDefault="00876633" w:rsidP="00CD36D1">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sidR="00022098">
            <w:rPr>
              <w:rFonts w:ascii="Times New Roman" w:hAnsi="Times New Roman"/>
            </w:rPr>
            <w:t>ООО «</w:t>
          </w:r>
          <w:r w:rsidR="00CD36D1">
            <w:rPr>
              <w:rFonts w:ascii="Times New Roman" w:hAnsi="Times New Roman"/>
            </w:rPr>
            <w:t>Крастерм</w:t>
          </w:r>
          <w:r w:rsidR="00022098">
            <w:rPr>
              <w:rFonts w:ascii="Times New Roman" w:hAnsi="Times New Roman"/>
            </w:rPr>
            <w:t>»</w:t>
          </w:r>
        </w:p>
      </w:tc>
      <w:tc>
        <w:tcPr>
          <w:tcW w:w="1984" w:type="dxa"/>
          <w:tcBorders>
            <w:top w:val="single" w:sz="4" w:space="0" w:color="auto"/>
            <w:left w:val="single" w:sz="4" w:space="0" w:color="auto"/>
            <w:bottom w:val="single" w:sz="4" w:space="0" w:color="auto"/>
            <w:right w:val="single" w:sz="4" w:space="0" w:color="auto"/>
          </w:tcBorders>
          <w:vAlign w:val="center"/>
        </w:tcPr>
        <w:p w:rsidR="00876633" w:rsidRPr="00EB2F1E" w:rsidRDefault="00876633"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D26E3E">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sidR="00754F07">
            <w:rPr>
              <w:rFonts w:ascii="Times New Roman" w:eastAsia="Times New Roman" w:hAnsi="Times New Roman"/>
              <w:color w:val="000000"/>
            </w:rPr>
            <w:t>50</w:t>
          </w:r>
        </w:p>
        <w:p w:rsidR="00876633" w:rsidRPr="00D52D89" w:rsidRDefault="00876633"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022098">
            <w:rPr>
              <w:rFonts w:ascii="Times New Roman" w:eastAsia="Times New Roman" w:hAnsi="Times New Roman"/>
              <w:color w:val="000000"/>
            </w:rPr>
            <w:t>1</w:t>
          </w:r>
          <w:r w:rsidRPr="00D52D89">
            <w:rPr>
              <w:rFonts w:ascii="Times New Roman" w:eastAsia="Times New Roman" w:hAnsi="Times New Roman"/>
              <w:color w:val="000000"/>
            </w:rPr>
            <w:t>.0</w:t>
          </w:r>
        </w:p>
        <w:p w:rsidR="00876633" w:rsidRPr="00D52D89" w:rsidRDefault="00876633" w:rsidP="0031421B">
          <w:pPr>
            <w:pStyle w:val="a4"/>
            <w:ind w:firstLine="0"/>
            <w:jc w:val="left"/>
            <w:rPr>
              <w:rFonts w:ascii="Times New Roman" w:eastAsia="Times New Roman" w:hAnsi="Times New Roman"/>
              <w:color w:val="000000"/>
            </w:rPr>
          </w:pPr>
        </w:p>
      </w:tc>
    </w:tr>
  </w:tbl>
  <w:p w:rsidR="00876633" w:rsidRDefault="00876633">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876633"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EE0CEE" w:rsidRDefault="00876633"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731223" w:rsidRDefault="00876633"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CD36D1">
            <w:rPr>
              <w:rFonts w:ascii="Times New Roman" w:eastAsia="Times New Roman" w:hAnsi="Times New Roman"/>
              <w:color w:val="000000"/>
            </w:rPr>
            <w:t>КТМ</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876633" w:rsidRPr="00EE0CEE" w:rsidRDefault="00876633" w:rsidP="00CD36D1">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00E162EC">
            <w:rPr>
              <w:rFonts w:ascii="Times New Roman" w:hAnsi="Times New Roman"/>
            </w:rPr>
            <w:t>ООО «</w:t>
          </w:r>
          <w:r w:rsidR="00CD36D1">
            <w:rPr>
              <w:rFonts w:ascii="Times New Roman" w:hAnsi="Times New Roman"/>
            </w:rPr>
            <w:t>Крастерм</w:t>
          </w:r>
          <w:r w:rsidR="00E162EC">
            <w:rPr>
              <w:rFonts w:ascii="Times New Roman" w:hAnsi="Times New Roman"/>
            </w:rPr>
            <w:t>»</w:t>
          </w:r>
        </w:p>
      </w:tc>
      <w:tc>
        <w:tcPr>
          <w:tcW w:w="1809" w:type="dxa"/>
          <w:tcBorders>
            <w:top w:val="single" w:sz="4" w:space="0" w:color="auto"/>
            <w:left w:val="single" w:sz="4" w:space="0" w:color="auto"/>
            <w:bottom w:val="single" w:sz="4" w:space="0" w:color="auto"/>
            <w:right w:val="single" w:sz="4" w:space="0" w:color="auto"/>
          </w:tcBorders>
          <w:vAlign w:val="center"/>
        </w:tcPr>
        <w:p w:rsidR="00876633" w:rsidRPr="00C52093" w:rsidRDefault="00876633"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D26E3E">
            <w:rPr>
              <w:rStyle w:val="a8"/>
              <w:rFonts w:ascii="Times New Roman" w:hAnsi="Times New Roman"/>
              <w:noProof/>
            </w:rPr>
            <w:t>3</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sidR="001179A7">
            <w:rPr>
              <w:rFonts w:ascii="Times New Roman" w:hAnsi="Times New Roman"/>
            </w:rPr>
            <w:t>50</w:t>
          </w:r>
        </w:p>
        <w:p w:rsidR="00876633" w:rsidRPr="00EE0CEE" w:rsidRDefault="00876633" w:rsidP="0098735E">
          <w:pPr>
            <w:pStyle w:val="a4"/>
            <w:ind w:firstLine="0"/>
            <w:jc w:val="center"/>
            <w:rPr>
              <w:rFonts w:ascii="Times New Roman" w:hAnsi="Times New Roman"/>
            </w:rPr>
          </w:pPr>
          <w:r w:rsidRPr="00EE0CEE">
            <w:rPr>
              <w:rFonts w:ascii="Times New Roman" w:hAnsi="Times New Roman"/>
            </w:rPr>
            <w:t xml:space="preserve">Редакция № </w:t>
          </w:r>
          <w:r w:rsidR="00E162EC">
            <w:rPr>
              <w:rFonts w:ascii="Times New Roman" w:hAnsi="Times New Roman"/>
            </w:rPr>
            <w:t>1</w:t>
          </w:r>
          <w:r>
            <w:rPr>
              <w:rFonts w:ascii="Times New Roman" w:hAnsi="Times New Roman"/>
            </w:rPr>
            <w:t>.0</w:t>
          </w:r>
        </w:p>
        <w:p w:rsidR="00876633" w:rsidRPr="00EE0CEE" w:rsidRDefault="00876633" w:rsidP="0098735E">
          <w:pPr>
            <w:pStyle w:val="a4"/>
            <w:ind w:firstLine="0"/>
            <w:jc w:val="center"/>
            <w:rPr>
              <w:rFonts w:ascii="Times New Roman" w:hAnsi="Times New Roman"/>
            </w:rPr>
          </w:pPr>
        </w:p>
      </w:tc>
    </w:tr>
  </w:tbl>
  <w:p w:rsidR="00876633" w:rsidRDefault="0087663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876633"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876633" w:rsidRPr="00D52D89" w:rsidRDefault="00876633"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1</w:t>
          </w:r>
          <w:r w:rsidRPr="00D52D89">
            <w:rPr>
              <w:rStyle w:val="a8"/>
              <w:rFonts w:ascii="Times New Roman" w:eastAsia="Times New Roman" w:hAnsi="Times New Roman"/>
              <w:color w:val="000000"/>
            </w:rPr>
            <w:fldChar w:fldCharType="end"/>
          </w:r>
        </w:p>
        <w:p w:rsidR="00876633" w:rsidRPr="00D52D89" w:rsidRDefault="00876633"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876633" w:rsidRPr="00D52D89" w:rsidRDefault="00876633" w:rsidP="00690B9B">
          <w:pPr>
            <w:pStyle w:val="a4"/>
            <w:ind w:firstLine="0"/>
            <w:jc w:val="left"/>
            <w:rPr>
              <w:rFonts w:ascii="Times New Roman" w:eastAsia="Times New Roman" w:hAnsi="Times New Roman"/>
              <w:color w:val="000000"/>
            </w:rPr>
          </w:pPr>
        </w:p>
      </w:tc>
    </w:tr>
  </w:tbl>
  <w:p w:rsidR="00876633" w:rsidRDefault="00876633"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4505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2098"/>
    <w:rsid w:val="000236BC"/>
    <w:rsid w:val="00030270"/>
    <w:rsid w:val="00031E1F"/>
    <w:rsid w:val="0003586D"/>
    <w:rsid w:val="00040AF1"/>
    <w:rsid w:val="000418FB"/>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732F9"/>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26C7"/>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41"/>
    <w:rsid w:val="001168A4"/>
    <w:rsid w:val="00117510"/>
    <w:rsid w:val="001179A7"/>
    <w:rsid w:val="00117EEB"/>
    <w:rsid w:val="001246FF"/>
    <w:rsid w:val="00124BD9"/>
    <w:rsid w:val="00124F21"/>
    <w:rsid w:val="00124FAC"/>
    <w:rsid w:val="0012501E"/>
    <w:rsid w:val="0013238E"/>
    <w:rsid w:val="001339B5"/>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76C2E"/>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426A"/>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4D15"/>
    <w:rsid w:val="00225B46"/>
    <w:rsid w:val="00226CE1"/>
    <w:rsid w:val="00227B21"/>
    <w:rsid w:val="00227C50"/>
    <w:rsid w:val="00231F33"/>
    <w:rsid w:val="00232579"/>
    <w:rsid w:val="00232941"/>
    <w:rsid w:val="0023323C"/>
    <w:rsid w:val="00233442"/>
    <w:rsid w:val="002337C7"/>
    <w:rsid w:val="00236BB5"/>
    <w:rsid w:val="002400FA"/>
    <w:rsid w:val="002409D1"/>
    <w:rsid w:val="002421AA"/>
    <w:rsid w:val="002465F0"/>
    <w:rsid w:val="00247182"/>
    <w:rsid w:val="00247A0D"/>
    <w:rsid w:val="00247FB6"/>
    <w:rsid w:val="00251CC0"/>
    <w:rsid w:val="00252980"/>
    <w:rsid w:val="00254F8F"/>
    <w:rsid w:val="002569CD"/>
    <w:rsid w:val="00256B17"/>
    <w:rsid w:val="00256DA7"/>
    <w:rsid w:val="00260454"/>
    <w:rsid w:val="0026188F"/>
    <w:rsid w:val="0026192E"/>
    <w:rsid w:val="00264B14"/>
    <w:rsid w:val="00264F58"/>
    <w:rsid w:val="0026551F"/>
    <w:rsid w:val="00266608"/>
    <w:rsid w:val="00270423"/>
    <w:rsid w:val="00270464"/>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E6F7E"/>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5E1"/>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075C"/>
    <w:rsid w:val="00372656"/>
    <w:rsid w:val="00372C70"/>
    <w:rsid w:val="003738A6"/>
    <w:rsid w:val="00375505"/>
    <w:rsid w:val="00375C88"/>
    <w:rsid w:val="003762DF"/>
    <w:rsid w:val="0037684E"/>
    <w:rsid w:val="00376E28"/>
    <w:rsid w:val="003773AA"/>
    <w:rsid w:val="00380864"/>
    <w:rsid w:val="003814E7"/>
    <w:rsid w:val="00381E76"/>
    <w:rsid w:val="003835E8"/>
    <w:rsid w:val="0038415A"/>
    <w:rsid w:val="00385643"/>
    <w:rsid w:val="00385BE1"/>
    <w:rsid w:val="0038616C"/>
    <w:rsid w:val="003875F4"/>
    <w:rsid w:val="00387A38"/>
    <w:rsid w:val="00392932"/>
    <w:rsid w:val="00394BE0"/>
    <w:rsid w:val="00395580"/>
    <w:rsid w:val="00395855"/>
    <w:rsid w:val="00395AC9"/>
    <w:rsid w:val="00395B24"/>
    <w:rsid w:val="00397B0A"/>
    <w:rsid w:val="003A0B36"/>
    <w:rsid w:val="003A0C77"/>
    <w:rsid w:val="003A11EB"/>
    <w:rsid w:val="003A4198"/>
    <w:rsid w:val="003A56C7"/>
    <w:rsid w:val="003A7C8D"/>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E17CB"/>
    <w:rsid w:val="003E3072"/>
    <w:rsid w:val="003E331E"/>
    <w:rsid w:val="003E3F10"/>
    <w:rsid w:val="003E646E"/>
    <w:rsid w:val="003E7AE8"/>
    <w:rsid w:val="003F2BF5"/>
    <w:rsid w:val="003F2C86"/>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1498"/>
    <w:rsid w:val="004729CB"/>
    <w:rsid w:val="004736E4"/>
    <w:rsid w:val="00473866"/>
    <w:rsid w:val="004742A6"/>
    <w:rsid w:val="0047497E"/>
    <w:rsid w:val="00474C29"/>
    <w:rsid w:val="0047626C"/>
    <w:rsid w:val="00476E19"/>
    <w:rsid w:val="00477B6B"/>
    <w:rsid w:val="00477F0F"/>
    <w:rsid w:val="00480DD4"/>
    <w:rsid w:val="00480FEE"/>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32D6"/>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7667D"/>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43F"/>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493"/>
    <w:rsid w:val="005F0B2C"/>
    <w:rsid w:val="005F2732"/>
    <w:rsid w:val="005F2BC8"/>
    <w:rsid w:val="005F4DDE"/>
    <w:rsid w:val="005F56C8"/>
    <w:rsid w:val="005F607F"/>
    <w:rsid w:val="005F6F04"/>
    <w:rsid w:val="005F7621"/>
    <w:rsid w:val="00603089"/>
    <w:rsid w:val="00607526"/>
    <w:rsid w:val="0060777F"/>
    <w:rsid w:val="006078FD"/>
    <w:rsid w:val="00607BC7"/>
    <w:rsid w:val="0061190B"/>
    <w:rsid w:val="0061480C"/>
    <w:rsid w:val="00614EC9"/>
    <w:rsid w:val="0061678B"/>
    <w:rsid w:val="00617B59"/>
    <w:rsid w:val="00617B5B"/>
    <w:rsid w:val="00621DB6"/>
    <w:rsid w:val="00625882"/>
    <w:rsid w:val="00625D9E"/>
    <w:rsid w:val="00630036"/>
    <w:rsid w:val="00630CD7"/>
    <w:rsid w:val="006317C0"/>
    <w:rsid w:val="00635044"/>
    <w:rsid w:val="006366ED"/>
    <w:rsid w:val="00640F6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603A"/>
    <w:rsid w:val="006F6F20"/>
    <w:rsid w:val="006F7629"/>
    <w:rsid w:val="006F7B74"/>
    <w:rsid w:val="00700285"/>
    <w:rsid w:val="0070034C"/>
    <w:rsid w:val="00701862"/>
    <w:rsid w:val="0070381C"/>
    <w:rsid w:val="007071A1"/>
    <w:rsid w:val="007072C6"/>
    <w:rsid w:val="00707838"/>
    <w:rsid w:val="007107B3"/>
    <w:rsid w:val="00711863"/>
    <w:rsid w:val="0071720A"/>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195"/>
    <w:rsid w:val="00750AD8"/>
    <w:rsid w:val="00752E63"/>
    <w:rsid w:val="007535BB"/>
    <w:rsid w:val="007542E1"/>
    <w:rsid w:val="0075438C"/>
    <w:rsid w:val="00754F07"/>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5585"/>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633"/>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16CD8"/>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3E1C"/>
    <w:rsid w:val="0099587B"/>
    <w:rsid w:val="0099677F"/>
    <w:rsid w:val="00997589"/>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883"/>
    <w:rsid w:val="00A36BF3"/>
    <w:rsid w:val="00A3706E"/>
    <w:rsid w:val="00A371A5"/>
    <w:rsid w:val="00A425DF"/>
    <w:rsid w:val="00A43AE0"/>
    <w:rsid w:val="00A4764B"/>
    <w:rsid w:val="00A50927"/>
    <w:rsid w:val="00A50C06"/>
    <w:rsid w:val="00A51631"/>
    <w:rsid w:val="00A51B23"/>
    <w:rsid w:val="00A51F81"/>
    <w:rsid w:val="00A5242E"/>
    <w:rsid w:val="00A52503"/>
    <w:rsid w:val="00A53148"/>
    <w:rsid w:val="00A537EA"/>
    <w:rsid w:val="00A54DF1"/>
    <w:rsid w:val="00A554BD"/>
    <w:rsid w:val="00A56B12"/>
    <w:rsid w:val="00A5772A"/>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3DF"/>
    <w:rsid w:val="00A91BA3"/>
    <w:rsid w:val="00A91F02"/>
    <w:rsid w:val="00A93990"/>
    <w:rsid w:val="00A93D79"/>
    <w:rsid w:val="00A94089"/>
    <w:rsid w:val="00A95858"/>
    <w:rsid w:val="00A96C04"/>
    <w:rsid w:val="00A96E21"/>
    <w:rsid w:val="00A97173"/>
    <w:rsid w:val="00AA0A01"/>
    <w:rsid w:val="00AA1E00"/>
    <w:rsid w:val="00AA3407"/>
    <w:rsid w:val="00AA66E7"/>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0E8"/>
    <w:rsid w:val="00B036F4"/>
    <w:rsid w:val="00B058F6"/>
    <w:rsid w:val="00B06FEF"/>
    <w:rsid w:val="00B0746E"/>
    <w:rsid w:val="00B114B2"/>
    <w:rsid w:val="00B12776"/>
    <w:rsid w:val="00B13A99"/>
    <w:rsid w:val="00B13CE4"/>
    <w:rsid w:val="00B140E3"/>
    <w:rsid w:val="00B14EF7"/>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5B3"/>
    <w:rsid w:val="00B52857"/>
    <w:rsid w:val="00B54C13"/>
    <w:rsid w:val="00B568F8"/>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2C69"/>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7CC"/>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47E"/>
    <w:rsid w:val="00C71C24"/>
    <w:rsid w:val="00C72305"/>
    <w:rsid w:val="00C75A4D"/>
    <w:rsid w:val="00C76373"/>
    <w:rsid w:val="00C801D8"/>
    <w:rsid w:val="00C82888"/>
    <w:rsid w:val="00C84A68"/>
    <w:rsid w:val="00C85B45"/>
    <w:rsid w:val="00C87734"/>
    <w:rsid w:val="00C907CA"/>
    <w:rsid w:val="00C907CB"/>
    <w:rsid w:val="00C91119"/>
    <w:rsid w:val="00C9263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6D1"/>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26E3E"/>
    <w:rsid w:val="00D30126"/>
    <w:rsid w:val="00D3025D"/>
    <w:rsid w:val="00D3136E"/>
    <w:rsid w:val="00D31752"/>
    <w:rsid w:val="00D3447E"/>
    <w:rsid w:val="00D35E0C"/>
    <w:rsid w:val="00D37441"/>
    <w:rsid w:val="00D37FA5"/>
    <w:rsid w:val="00D40AD2"/>
    <w:rsid w:val="00D428FA"/>
    <w:rsid w:val="00D42E28"/>
    <w:rsid w:val="00D43DA7"/>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62C6"/>
    <w:rsid w:val="00D87E92"/>
    <w:rsid w:val="00D900A3"/>
    <w:rsid w:val="00D90CF5"/>
    <w:rsid w:val="00D91541"/>
    <w:rsid w:val="00D938C6"/>
    <w:rsid w:val="00D93965"/>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279C"/>
    <w:rsid w:val="00DD57B8"/>
    <w:rsid w:val="00DE06CB"/>
    <w:rsid w:val="00DE3C92"/>
    <w:rsid w:val="00DE4D02"/>
    <w:rsid w:val="00DE4FE5"/>
    <w:rsid w:val="00DE5084"/>
    <w:rsid w:val="00DE5E96"/>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62EC"/>
    <w:rsid w:val="00E17650"/>
    <w:rsid w:val="00E178F5"/>
    <w:rsid w:val="00E17CF3"/>
    <w:rsid w:val="00E20BE9"/>
    <w:rsid w:val="00E2121B"/>
    <w:rsid w:val="00E243CE"/>
    <w:rsid w:val="00E27079"/>
    <w:rsid w:val="00E3072C"/>
    <w:rsid w:val="00E32417"/>
    <w:rsid w:val="00E32E55"/>
    <w:rsid w:val="00E32EF8"/>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295E"/>
    <w:rsid w:val="00F24E9C"/>
    <w:rsid w:val="00F2525E"/>
    <w:rsid w:val="00F2667A"/>
    <w:rsid w:val="00F26B4B"/>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1BC"/>
    <w:rsid w:val="00F77BA1"/>
    <w:rsid w:val="00F80491"/>
    <w:rsid w:val="00F80706"/>
    <w:rsid w:val="00F808A0"/>
    <w:rsid w:val="00F810AC"/>
    <w:rsid w:val="00F813BA"/>
    <w:rsid w:val="00F8378E"/>
    <w:rsid w:val="00F843ED"/>
    <w:rsid w:val="00F85228"/>
    <w:rsid w:val="00F90B62"/>
    <w:rsid w:val="00F92AB5"/>
    <w:rsid w:val="00F9336F"/>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5057"/>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11111111111111111111111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A064FA-F6E3-46A0-ABCD-4A7E7E7E8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5</TotalTime>
  <Pages>50</Pages>
  <Words>16274</Words>
  <Characters>92767</Characters>
  <Application>Microsoft Office Word</Application>
  <DocSecurity>0</DocSecurity>
  <Lines>773</Lines>
  <Paragraphs>217</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824</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Денисов Максим Сергеевич</cp:lastModifiedBy>
  <cp:revision>472</cp:revision>
  <cp:lastPrinted>2016-12-06T11:17:00Z</cp:lastPrinted>
  <dcterms:created xsi:type="dcterms:W3CDTF">2016-08-23T04:59:00Z</dcterms:created>
  <dcterms:modified xsi:type="dcterms:W3CDTF">2018-06-15T02:38:00Z</dcterms:modified>
</cp:coreProperties>
</file>